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19C8" w:rsidRDefault="00BA19C8"/>
    <w:p w:rsidR="00A10B5A" w:rsidRDefault="00A10B5A"/>
    <w:p w:rsidR="00A10B5A" w:rsidRDefault="00A10B5A"/>
    <w:p w:rsidR="00A10B5A" w:rsidRDefault="00A10B5A">
      <w:r>
        <w:object w:dxaOrig="13743" w:dyaOrig="11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5pt;height:371.2pt" o:ole="">
            <v:imagedata r:id="rId4" o:title=""/>
          </v:shape>
          <o:OLEObject Type="Embed" ProgID="Visio.Drawing.11" ShapeID="_x0000_i1025" DrawAspect="Content" ObjectID="_1492254982" r:id="rId5"/>
        </w:object>
      </w:r>
    </w:p>
    <w:p w:rsidR="00A10B5A" w:rsidRDefault="00A10B5A"/>
    <w:p w:rsidR="00A10B5A" w:rsidRPr="00D95A5D" w:rsidRDefault="00A10B5A" w:rsidP="00A10B5A">
      <w:bookmarkStart w:id="0" w:name="_GoBack"/>
      <w:r>
        <w:rPr>
          <w:noProof/>
        </w:rPr>
        <w:drawing>
          <wp:inline distT="0" distB="0" distL="0" distR="0">
            <wp:extent cx="6265545" cy="2623820"/>
            <wp:effectExtent l="0" t="0" r="1905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5545" cy="262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A10B5A" w:rsidRDefault="00A10B5A" w:rsidP="00A10B5A">
      <w:r>
        <w:rPr>
          <w:noProof/>
        </w:rPr>
        <w:lastRenderedPageBreak/>
        <w:drawing>
          <wp:inline distT="0" distB="0" distL="0" distR="0">
            <wp:extent cx="6289675" cy="26320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5A" w:rsidRDefault="00A10B5A" w:rsidP="00A10B5A">
      <w:r>
        <w:rPr>
          <w:noProof/>
        </w:rPr>
        <w:drawing>
          <wp:inline distT="0" distB="0" distL="0" distR="0">
            <wp:extent cx="6313170" cy="258445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3170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B5A" w:rsidRDefault="00A10B5A" w:rsidP="00A10B5A"/>
    <w:p w:rsidR="00A10B5A" w:rsidRDefault="00A10B5A"/>
    <w:sectPr w:rsidR="00A10B5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6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0B5A"/>
    <w:rsid w:val="0000168A"/>
    <w:rsid w:val="0002056E"/>
    <w:rsid w:val="00021C38"/>
    <w:rsid w:val="00046FEC"/>
    <w:rsid w:val="000561A6"/>
    <w:rsid w:val="00057E8A"/>
    <w:rsid w:val="0006472D"/>
    <w:rsid w:val="00065468"/>
    <w:rsid w:val="00073F1E"/>
    <w:rsid w:val="00083C1D"/>
    <w:rsid w:val="00083D35"/>
    <w:rsid w:val="0009665F"/>
    <w:rsid w:val="000A1982"/>
    <w:rsid w:val="000A23B8"/>
    <w:rsid w:val="000B5334"/>
    <w:rsid w:val="000B60CF"/>
    <w:rsid w:val="000B7B7F"/>
    <w:rsid w:val="000C234C"/>
    <w:rsid w:val="000C4ADF"/>
    <w:rsid w:val="000D0534"/>
    <w:rsid w:val="000D235B"/>
    <w:rsid w:val="000E37F4"/>
    <w:rsid w:val="000F3808"/>
    <w:rsid w:val="000F4A38"/>
    <w:rsid w:val="000F6D35"/>
    <w:rsid w:val="00103FFD"/>
    <w:rsid w:val="001417DB"/>
    <w:rsid w:val="00153D45"/>
    <w:rsid w:val="00162516"/>
    <w:rsid w:val="00165D4D"/>
    <w:rsid w:val="001676BD"/>
    <w:rsid w:val="001755D3"/>
    <w:rsid w:val="00180E9A"/>
    <w:rsid w:val="001917DB"/>
    <w:rsid w:val="00195B7F"/>
    <w:rsid w:val="001B04C1"/>
    <w:rsid w:val="001C03BB"/>
    <w:rsid w:val="001C5F5B"/>
    <w:rsid w:val="001C79AE"/>
    <w:rsid w:val="001D0DF3"/>
    <w:rsid w:val="001D1B1F"/>
    <w:rsid w:val="001E71E9"/>
    <w:rsid w:val="0020147E"/>
    <w:rsid w:val="00225B21"/>
    <w:rsid w:val="00232022"/>
    <w:rsid w:val="002324B1"/>
    <w:rsid w:val="00242961"/>
    <w:rsid w:val="00244C02"/>
    <w:rsid w:val="002503A9"/>
    <w:rsid w:val="00276285"/>
    <w:rsid w:val="00276799"/>
    <w:rsid w:val="00294C20"/>
    <w:rsid w:val="002A647D"/>
    <w:rsid w:val="002B1751"/>
    <w:rsid w:val="002B1F42"/>
    <w:rsid w:val="002B3A21"/>
    <w:rsid w:val="002C3786"/>
    <w:rsid w:val="002C6DC3"/>
    <w:rsid w:val="002D2BAA"/>
    <w:rsid w:val="002E5679"/>
    <w:rsid w:val="00310CBA"/>
    <w:rsid w:val="00317731"/>
    <w:rsid w:val="00324BA4"/>
    <w:rsid w:val="003253AD"/>
    <w:rsid w:val="003771EB"/>
    <w:rsid w:val="0038470F"/>
    <w:rsid w:val="00387957"/>
    <w:rsid w:val="003A408C"/>
    <w:rsid w:val="003A7757"/>
    <w:rsid w:val="003B37FA"/>
    <w:rsid w:val="003C3EC0"/>
    <w:rsid w:val="003C4308"/>
    <w:rsid w:val="003D2CB9"/>
    <w:rsid w:val="003E5A93"/>
    <w:rsid w:val="003E5D39"/>
    <w:rsid w:val="003E6C50"/>
    <w:rsid w:val="003F78B2"/>
    <w:rsid w:val="00401E67"/>
    <w:rsid w:val="00421B2E"/>
    <w:rsid w:val="00421C98"/>
    <w:rsid w:val="00455CD6"/>
    <w:rsid w:val="0047065A"/>
    <w:rsid w:val="0048691A"/>
    <w:rsid w:val="00490D3B"/>
    <w:rsid w:val="004955C3"/>
    <w:rsid w:val="004B163B"/>
    <w:rsid w:val="004B677C"/>
    <w:rsid w:val="004C3D9D"/>
    <w:rsid w:val="004E0CB1"/>
    <w:rsid w:val="004E37D8"/>
    <w:rsid w:val="004F3BCF"/>
    <w:rsid w:val="00503F62"/>
    <w:rsid w:val="005114C9"/>
    <w:rsid w:val="00522847"/>
    <w:rsid w:val="00523BCE"/>
    <w:rsid w:val="00534B2C"/>
    <w:rsid w:val="00537E90"/>
    <w:rsid w:val="00555D8B"/>
    <w:rsid w:val="00563F6E"/>
    <w:rsid w:val="005718D1"/>
    <w:rsid w:val="00587AF6"/>
    <w:rsid w:val="005B3E07"/>
    <w:rsid w:val="005C3E38"/>
    <w:rsid w:val="005F0A8E"/>
    <w:rsid w:val="005F5D3E"/>
    <w:rsid w:val="005F6B0F"/>
    <w:rsid w:val="005F72DE"/>
    <w:rsid w:val="00606FD6"/>
    <w:rsid w:val="00614AA8"/>
    <w:rsid w:val="0063487A"/>
    <w:rsid w:val="00640C5C"/>
    <w:rsid w:val="006414CA"/>
    <w:rsid w:val="00642FD0"/>
    <w:rsid w:val="0064461E"/>
    <w:rsid w:val="00651A73"/>
    <w:rsid w:val="006911CD"/>
    <w:rsid w:val="006929DF"/>
    <w:rsid w:val="006B36DD"/>
    <w:rsid w:val="006C724C"/>
    <w:rsid w:val="006C75E3"/>
    <w:rsid w:val="006E49F3"/>
    <w:rsid w:val="006E7848"/>
    <w:rsid w:val="006F0123"/>
    <w:rsid w:val="007040FA"/>
    <w:rsid w:val="00706B11"/>
    <w:rsid w:val="00714352"/>
    <w:rsid w:val="00717040"/>
    <w:rsid w:val="00717EBA"/>
    <w:rsid w:val="00723B46"/>
    <w:rsid w:val="0072407A"/>
    <w:rsid w:val="0073654D"/>
    <w:rsid w:val="00752D1E"/>
    <w:rsid w:val="0076246F"/>
    <w:rsid w:val="007705FA"/>
    <w:rsid w:val="00781B2B"/>
    <w:rsid w:val="007D4C37"/>
    <w:rsid w:val="007D5DFE"/>
    <w:rsid w:val="007E1A97"/>
    <w:rsid w:val="007E2DCF"/>
    <w:rsid w:val="007F1081"/>
    <w:rsid w:val="007F6FA7"/>
    <w:rsid w:val="008001AD"/>
    <w:rsid w:val="008071C2"/>
    <w:rsid w:val="00821F42"/>
    <w:rsid w:val="0082373E"/>
    <w:rsid w:val="008277F0"/>
    <w:rsid w:val="00833BC1"/>
    <w:rsid w:val="00846F0F"/>
    <w:rsid w:val="008529AC"/>
    <w:rsid w:val="008705A5"/>
    <w:rsid w:val="00873F22"/>
    <w:rsid w:val="00875AC7"/>
    <w:rsid w:val="00881595"/>
    <w:rsid w:val="008A066E"/>
    <w:rsid w:val="008B04A3"/>
    <w:rsid w:val="008B0504"/>
    <w:rsid w:val="00913E9D"/>
    <w:rsid w:val="0092008B"/>
    <w:rsid w:val="00922AF6"/>
    <w:rsid w:val="00937EC3"/>
    <w:rsid w:val="00947665"/>
    <w:rsid w:val="00964400"/>
    <w:rsid w:val="00964817"/>
    <w:rsid w:val="009829B8"/>
    <w:rsid w:val="009A401D"/>
    <w:rsid w:val="009B796B"/>
    <w:rsid w:val="009C1C1B"/>
    <w:rsid w:val="009C2EFA"/>
    <w:rsid w:val="009D2A19"/>
    <w:rsid w:val="00A105AD"/>
    <w:rsid w:val="00A10B5A"/>
    <w:rsid w:val="00A308BE"/>
    <w:rsid w:val="00A41209"/>
    <w:rsid w:val="00A548E1"/>
    <w:rsid w:val="00A576DC"/>
    <w:rsid w:val="00A83556"/>
    <w:rsid w:val="00AA3065"/>
    <w:rsid w:val="00AA4476"/>
    <w:rsid w:val="00AA5BBA"/>
    <w:rsid w:val="00AB2279"/>
    <w:rsid w:val="00AD73E7"/>
    <w:rsid w:val="00AE059D"/>
    <w:rsid w:val="00AF1BB9"/>
    <w:rsid w:val="00B10365"/>
    <w:rsid w:val="00B26D28"/>
    <w:rsid w:val="00B55F17"/>
    <w:rsid w:val="00B61A13"/>
    <w:rsid w:val="00B87D13"/>
    <w:rsid w:val="00BA19C8"/>
    <w:rsid w:val="00BA1F36"/>
    <w:rsid w:val="00BB12AB"/>
    <w:rsid w:val="00BC1502"/>
    <w:rsid w:val="00BC7658"/>
    <w:rsid w:val="00BD40F1"/>
    <w:rsid w:val="00BD738D"/>
    <w:rsid w:val="00BE0D2A"/>
    <w:rsid w:val="00BE389C"/>
    <w:rsid w:val="00BE69A3"/>
    <w:rsid w:val="00BE6A9A"/>
    <w:rsid w:val="00BF041A"/>
    <w:rsid w:val="00BF34B0"/>
    <w:rsid w:val="00C0133C"/>
    <w:rsid w:val="00C06618"/>
    <w:rsid w:val="00C133EC"/>
    <w:rsid w:val="00C16D92"/>
    <w:rsid w:val="00C30C18"/>
    <w:rsid w:val="00C35557"/>
    <w:rsid w:val="00C50044"/>
    <w:rsid w:val="00C9327A"/>
    <w:rsid w:val="00CE035C"/>
    <w:rsid w:val="00CE1C26"/>
    <w:rsid w:val="00CE2F9A"/>
    <w:rsid w:val="00CE6081"/>
    <w:rsid w:val="00CE75ED"/>
    <w:rsid w:val="00D00542"/>
    <w:rsid w:val="00D07F91"/>
    <w:rsid w:val="00D10381"/>
    <w:rsid w:val="00D1230F"/>
    <w:rsid w:val="00D327F0"/>
    <w:rsid w:val="00D426EA"/>
    <w:rsid w:val="00D46E9C"/>
    <w:rsid w:val="00D55420"/>
    <w:rsid w:val="00D65760"/>
    <w:rsid w:val="00D67C2D"/>
    <w:rsid w:val="00D90A84"/>
    <w:rsid w:val="00D9459D"/>
    <w:rsid w:val="00DE067A"/>
    <w:rsid w:val="00DE410F"/>
    <w:rsid w:val="00E06413"/>
    <w:rsid w:val="00E1398E"/>
    <w:rsid w:val="00E5098C"/>
    <w:rsid w:val="00E65E8E"/>
    <w:rsid w:val="00E8388C"/>
    <w:rsid w:val="00EC53AD"/>
    <w:rsid w:val="00EC69B8"/>
    <w:rsid w:val="00ED2BF8"/>
    <w:rsid w:val="00EE5822"/>
    <w:rsid w:val="00EF1613"/>
    <w:rsid w:val="00EF182F"/>
    <w:rsid w:val="00EF5F3B"/>
    <w:rsid w:val="00F0573C"/>
    <w:rsid w:val="00F10B78"/>
    <w:rsid w:val="00F319E7"/>
    <w:rsid w:val="00F31E7B"/>
    <w:rsid w:val="00F47D04"/>
    <w:rsid w:val="00F528BC"/>
    <w:rsid w:val="00F57712"/>
    <w:rsid w:val="00F64C99"/>
    <w:rsid w:val="00F84205"/>
    <w:rsid w:val="00FC060C"/>
    <w:rsid w:val="00FD61C7"/>
    <w:rsid w:val="00FF2267"/>
    <w:rsid w:val="00FF64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25B06AE-D45B-4B7D-9840-13C7D1E86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10B5A"/>
    <w:pPr>
      <w:spacing w:before="120" w:after="0" w:line="240" w:lineRule="auto"/>
      <w:jc w:val="both"/>
    </w:pPr>
    <w:rPr>
      <w:rFonts w:ascii="Times New Roman" w:eastAsia="Times New Roman" w:hAnsi="Times New Roman" w:cs="Times New Roman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10B5A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0B5A"/>
    <w:rPr>
      <w:rFonts w:ascii="Tahoma" w:eastAsia="Times New Roman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Microsoft_Visio_2003-2010_Drawing1.vsd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6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O WENG KONG</dc:creator>
  <cp:lastModifiedBy>Krishnaraju</cp:lastModifiedBy>
  <cp:revision>2</cp:revision>
  <dcterms:created xsi:type="dcterms:W3CDTF">2015-05-04T09:00:00Z</dcterms:created>
  <dcterms:modified xsi:type="dcterms:W3CDTF">2015-05-04T09:00:00Z</dcterms:modified>
</cp:coreProperties>
</file>